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EB03CE" w:rsidRDefault="00EB03CE" w:rsidP="00465D8E">
            <w:pPr>
              <w:pStyle w:val="10"/>
            </w:pPr>
            <w:r>
              <w:t>Η ορμή και οι μεταβολές της</w:t>
            </w:r>
          </w:p>
        </w:tc>
      </w:tr>
    </w:tbl>
    <w:p w:rsidR="008945AD" w:rsidRDefault="00102133" w:rsidP="008945A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1.9pt;margin-top:48.45pt;width:180.9pt;height:165.3pt;z-index:251659264;mso-position-horizontal-relative:margin;mso-position-vertical-relative:margin" filled="t" fillcolor="#9cc2e5 [1940]">
            <v:imagedata r:id="rId8" o:title=""/>
            <w10:wrap type="square" anchorx="margin" anchory="margin"/>
          </v:shape>
          <o:OLEObject Type="Embed" ProgID="Visio.Drawing.11" ShapeID="_x0000_s1026" DrawAspect="Content" ObjectID="_1635572566" r:id="rId9"/>
        </w:object>
      </w:r>
      <w:r w:rsidR="00EB03CE">
        <w:t>Μια σφαίρα μάζας m=2kg κινείται σε λείο οριζόντιο επίπεδο, δεμένη στο άκρο νήματος μήκους ℓ=0,8m, διαγράφοντας κυκλική τροχιά κέντρου Ο, με γραμμική ταχύτητα</w:t>
      </w:r>
      <w:r w:rsidR="00FB7B95" w:rsidRPr="00FB7B95">
        <w:t xml:space="preserve"> </w:t>
      </w:r>
      <w:r w:rsidR="00FB7B95">
        <w:t>σταθερού</w:t>
      </w:r>
      <w:r w:rsidR="00166361">
        <w:t xml:space="preserve"> μέτρου</w:t>
      </w:r>
      <w:r w:rsidR="00EB03CE">
        <w:t xml:space="preserve"> υ=0,6m/s</w:t>
      </w:r>
      <w:r w:rsidR="00AD0A73">
        <w:t xml:space="preserve"> (το σχήμα σε κάτοψη).</w:t>
      </w:r>
    </w:p>
    <w:p w:rsidR="00AD0A73" w:rsidRDefault="00AD0A73" w:rsidP="00746BBD">
      <w:pPr>
        <w:ind w:left="453" w:hanging="340"/>
      </w:pPr>
      <w:r>
        <w:t xml:space="preserve">i) </w:t>
      </w:r>
      <w:r w:rsidR="00746BBD">
        <w:t xml:space="preserve"> </w:t>
      </w:r>
      <w:r>
        <w:t>Να βρεθεί η ορμή και ο ρυθμός μεταβολής της ορμής (διεύθυνση, φορά και μέτρο) της σφαίρας στη θέση Α.</w:t>
      </w:r>
    </w:p>
    <w:p w:rsidR="00AD0A73" w:rsidRDefault="00AD0A73" w:rsidP="00746BBD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746BBD">
        <w:t xml:space="preserve"> </w:t>
      </w:r>
      <w:r>
        <w:t xml:space="preserve">Σε πόσο χρόνο η σφαίρα θα φτάσει για πρώτη  φορά στη θέση Β, </w:t>
      </w:r>
      <w:proofErr w:type="spellStart"/>
      <w:r>
        <w:t>αντιδιαμετρική</w:t>
      </w:r>
      <w:proofErr w:type="spellEnd"/>
      <w:r>
        <w:t xml:space="preserve"> της θέσης Α; Να υπολογιστεί η μεταβολή της ορμής της σφαίρας στο παραπάνω χρονικό διάστημα.</w:t>
      </w:r>
    </w:p>
    <w:p w:rsidR="00AD0A73" w:rsidRDefault="00AD0A73" w:rsidP="00746BBD">
      <w:pPr>
        <w:ind w:left="453" w:hanging="340"/>
      </w:pPr>
      <w:proofErr w:type="spellStart"/>
      <w:r>
        <w:t>iii</w:t>
      </w:r>
      <w:proofErr w:type="spellEnd"/>
      <w:r>
        <w:t xml:space="preserve">) Μετά από λίγο η μπάλα φτάνει στη θέση Γ, όπου </w:t>
      </w:r>
      <w:r w:rsidR="00FA70B5">
        <w:t>η ακτίνα ΟΓ είναι κάθετη στη διάμετρο ΑΒ. Να υπολογιστεί η μεταβολή της ορμής της σφαίρας μεταξύ των θέσεων Β και Γ.</w:t>
      </w:r>
    </w:p>
    <w:p w:rsidR="00FD769D" w:rsidRPr="0032519C" w:rsidRDefault="00FD769D" w:rsidP="00746BBD">
      <w:pPr>
        <w:ind w:left="453" w:hanging="340"/>
      </w:pPr>
      <w:proofErr w:type="spellStart"/>
      <w:r>
        <w:t>iv</w:t>
      </w:r>
      <w:proofErr w:type="spellEnd"/>
      <w:r>
        <w:t xml:space="preserve">) Να βρεθεί τέλος η μεταβολή της ορμής της σφαίρας, μεταξύ των θέσεων Γ και Δ, αν δίνεται για τη γωνία θ του σχήματος </w:t>
      </w:r>
      <w:proofErr w:type="spellStart"/>
      <w:r>
        <w:t>ημθ</w:t>
      </w:r>
      <w:proofErr w:type="spellEnd"/>
      <w:r>
        <w:t xml:space="preserve">=0,6 και </w:t>
      </w:r>
      <w:proofErr w:type="spellStart"/>
      <w:r>
        <w:t>συνθ</w:t>
      </w:r>
      <w:proofErr w:type="spellEnd"/>
      <w:r>
        <w:t>=0,8.</w:t>
      </w:r>
    </w:p>
    <w:p w:rsidR="00FA70B5" w:rsidRPr="00EB7ED6" w:rsidRDefault="00FA70B5" w:rsidP="00AD0A73">
      <w:pPr>
        <w:rPr>
          <w:b/>
          <w:i/>
          <w:color w:val="0070C0"/>
          <w:sz w:val="24"/>
          <w:szCs w:val="24"/>
        </w:rPr>
      </w:pPr>
      <w:r w:rsidRPr="00EB7ED6">
        <w:rPr>
          <w:b/>
          <w:i/>
          <w:color w:val="0070C0"/>
          <w:sz w:val="24"/>
          <w:szCs w:val="24"/>
        </w:rPr>
        <w:t>Απάντηση:</w:t>
      </w:r>
    </w:p>
    <w:p w:rsidR="00FA70B5" w:rsidRDefault="00102133" w:rsidP="00166361">
      <w:pPr>
        <w:pStyle w:val="1"/>
        <w:tabs>
          <w:tab w:val="num" w:pos="320"/>
        </w:tabs>
        <w:ind w:left="320"/>
      </w:pPr>
      <w:r>
        <w:rPr>
          <w:noProof/>
        </w:rPr>
        <w:object w:dxaOrig="1440" w:dyaOrig="1440">
          <v:shape id="_x0000_s1028" type="#_x0000_t75" style="position:absolute;left:0;text-align:left;margin-left:300.3pt;margin-top:336.05pt;width:186.45pt;height:153.7pt;z-index:251661312;mso-position-horizontal-relative:margin;mso-position-vertical-relative:margin" filled="t" fillcolor="#9cc2e5 [1940]">
            <v:imagedata r:id="rId10" o:title=""/>
            <w10:wrap type="square" anchorx="margin" anchory="margin"/>
          </v:shape>
          <o:OLEObject Type="Embed" ProgID="Visio.Drawing.11" ShapeID="_x0000_s1028" DrawAspect="Content" ObjectID="_1635572567" r:id="rId11"/>
        </w:object>
      </w:r>
      <w:r w:rsidR="00DA31F9">
        <w:t xml:space="preserve"> </w:t>
      </w:r>
      <w:r w:rsidR="0032519C">
        <w:t>Καθώς η σφαίρα περνά από τη θέση Α, έχει ταχύτητα εφαπτόμενη στη τροχιά</w:t>
      </w:r>
      <w:r w:rsidR="00166361">
        <w:t>, οπότε την ίδια κατεύθυνση έχει και η ορμή της σφαίρας p</w:t>
      </w:r>
      <w:r w:rsidR="00166361">
        <w:rPr>
          <w:vertAlign w:val="subscript"/>
        </w:rPr>
        <w:t>1</w:t>
      </w:r>
      <w:r w:rsidR="00166361">
        <w:t>, όπως φαίνεται στο διπλανό σχήμα. Για το μέτρο της</w:t>
      </w:r>
      <w:r w:rsidR="00DA31F9">
        <w:rPr>
          <w:lang w:val="en-US"/>
        </w:rPr>
        <w:t xml:space="preserve"> </w:t>
      </w:r>
      <w:r w:rsidR="00DA31F9">
        <w:t>ορμής</w:t>
      </w:r>
      <w:r w:rsidR="00166361">
        <w:t xml:space="preserve"> έχουμε:</w:t>
      </w:r>
    </w:p>
    <w:p w:rsidR="00166361" w:rsidRPr="00166361" w:rsidRDefault="00166361" w:rsidP="00166361">
      <w:pPr>
        <w:jc w:val="center"/>
        <w:rPr>
          <w:i/>
          <w:sz w:val="24"/>
          <w:szCs w:val="24"/>
          <w:lang w:val="en-US"/>
        </w:rPr>
      </w:pPr>
      <w:r w:rsidRPr="00166361">
        <w:rPr>
          <w:i/>
          <w:sz w:val="24"/>
          <w:szCs w:val="24"/>
          <w:lang w:val="en-US"/>
        </w:rPr>
        <w:t>p</w:t>
      </w:r>
      <w:r w:rsidRPr="00166361">
        <w:rPr>
          <w:i/>
          <w:sz w:val="24"/>
          <w:szCs w:val="24"/>
          <w:vertAlign w:val="subscript"/>
          <w:lang w:val="en-US"/>
        </w:rPr>
        <w:t>1</w:t>
      </w:r>
      <w:r w:rsidRPr="00166361">
        <w:rPr>
          <w:i/>
          <w:sz w:val="24"/>
          <w:szCs w:val="24"/>
          <w:lang w:val="en-US"/>
        </w:rPr>
        <w:t>=m∙</w:t>
      </w:r>
      <w:r w:rsidRPr="00166361">
        <w:rPr>
          <w:i/>
          <w:sz w:val="24"/>
          <w:szCs w:val="24"/>
        </w:rPr>
        <w:t>υ</w:t>
      </w:r>
      <w:r w:rsidRPr="00166361">
        <w:rPr>
          <w:i/>
          <w:sz w:val="24"/>
          <w:szCs w:val="24"/>
          <w:lang w:val="en-US"/>
        </w:rPr>
        <w:t xml:space="preserve">=2∙0,6 </w:t>
      </w:r>
      <w:proofErr w:type="spellStart"/>
      <w:r w:rsidRPr="00166361">
        <w:rPr>
          <w:i/>
          <w:sz w:val="24"/>
          <w:szCs w:val="24"/>
          <w:lang w:val="en-US"/>
        </w:rPr>
        <w:t>kg∙m</w:t>
      </w:r>
      <w:proofErr w:type="spellEnd"/>
      <w:r w:rsidRPr="00166361">
        <w:rPr>
          <w:i/>
          <w:sz w:val="24"/>
          <w:szCs w:val="24"/>
          <w:lang w:val="en-US"/>
        </w:rPr>
        <w:t>/s=1,2kg∙m/s</w:t>
      </w:r>
    </w:p>
    <w:p w:rsidR="00166361" w:rsidRDefault="002D0FBA" w:rsidP="00DA31F9">
      <w:pPr>
        <w:ind w:left="340"/>
      </w:pPr>
      <w:r>
        <w:t>Ο ρυθμός μεταβολής της ορμής, από το γενικευμένο νόμο του Νεύτωνα, είναι ίσος με τη συνισταμένη δύναμη που ασκείται στη σφαίρα.</w:t>
      </w:r>
      <w:r w:rsidR="00706EB9">
        <w:t xml:space="preserve"> Αλλά στην περίπτωση της παραπάνω οριζόντιας κυκλικής κίνησης, η συνισταμένη δύναμη είναι η τάση του νήματος, η οποία είναι </w:t>
      </w:r>
      <w:r w:rsidR="00706EB9" w:rsidRPr="00DA31F9">
        <w:rPr>
          <w:b/>
        </w:rPr>
        <w:t>και</w:t>
      </w:r>
      <w:r w:rsidR="00706EB9">
        <w:t xml:space="preserve"> η κεντρομόλος δύναμη που δρα στη σφαίρα. Έτσι το διάνυσμα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Δ</m:t>
                </m:r>
                <m:r>
                  <w:rPr>
                    <w:rFonts w:ascii="Cambria Math" w:hAnsi="Cambria Math"/>
                    <w:lang w:val="en-US"/>
                  </w:rPr>
                  <m:t>p</m:t>
                </m:r>
              </m:num>
              <m:den>
                <m:r>
                  <w:rPr>
                    <w:rFonts w:ascii="Cambria Math" w:hAnsi="Cambria Math"/>
                  </w:rPr>
                  <m:t>Δt</m:t>
                </m:r>
              </m:den>
            </m:f>
          </m:e>
        </m:acc>
      </m:oMath>
      <w:r w:rsidR="00706EB9">
        <w:t xml:space="preserve"> στη θέση Α, έχει τη διεύθυνση της ακτίνας (ας την ορίσουμε</w:t>
      </w:r>
      <w:r w:rsidR="00DA31F9">
        <w:t xml:space="preserve"> ως</w:t>
      </w:r>
      <w:r w:rsidR="00706EB9">
        <w:t xml:space="preserve"> διεύθυνση x</w:t>
      </w:r>
      <w:r w:rsidR="00DA31F9">
        <w:t>, παίρνοντας τους άξονες x και y, όπως στο σχήμα</w:t>
      </w:r>
      <w:r w:rsidR="00706EB9">
        <w:t>), με φορά προς το κέντρο Ο της τροχιάς, με μέτρο:</w:t>
      </w:r>
    </w:p>
    <w:p w:rsidR="00706EB9" w:rsidRPr="00B13478" w:rsidRDefault="00102133" w:rsidP="00B13478">
      <w:pPr>
        <w:jc w:val="center"/>
        <w:rPr>
          <w:i/>
        </w:rPr>
      </w:pP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Δ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p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Δ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t</m:t>
                </m:r>
              </m:den>
            </m:f>
          </m:e>
        </m:d>
        <m:r>
          <w:rPr>
            <w:rFonts w:ascii="Cambria Math" w:hAnsi="Cambria Math"/>
            <w:sz w:val="24"/>
            <w:szCs w:val="24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ΣF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Τ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lang w:val="en-US"/>
          </w:rPr>
          <m:t>m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R</m:t>
            </m:r>
          </m:den>
        </m:f>
        <m:r>
          <w:rPr>
            <w:rFonts w:ascii="Cambria Math" w:hAnsi="Cambria Math"/>
            <w:sz w:val="24"/>
            <w:szCs w:val="24"/>
          </w:rPr>
          <m:t>=2∙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0,6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4"/>
                <w:szCs w:val="24"/>
              </w:rPr>
              <m:t>0,8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kg</m:t>
        </m:r>
        <m:r>
          <w:rPr>
            <w:rFonts w:ascii="Cambria Math" w:hAnsi="Cambria Math"/>
            <w:sz w:val="24"/>
            <w:szCs w:val="24"/>
          </w:rPr>
          <m:t>∙</m:t>
        </m:r>
        <m:r>
          <w:rPr>
            <w:rFonts w:ascii="Cambria Math" w:hAnsi="Cambria Math"/>
            <w:sz w:val="24"/>
            <w:szCs w:val="24"/>
            <w:lang w:val="en-US"/>
          </w:rPr>
          <m:t>m</m:t>
        </m:r>
        <m:r>
          <w:rPr>
            <w:rFonts w:ascii="Cambria Math" w:hAnsi="Cambria Math"/>
            <w:sz w:val="24"/>
            <w:szCs w:val="24"/>
          </w:rPr>
          <m:t>/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=0,9</m:t>
        </m:r>
        <m:r>
          <w:rPr>
            <w:rFonts w:ascii="Cambria Math" w:hAnsi="Cambria Math"/>
            <w:sz w:val="24"/>
            <w:szCs w:val="24"/>
            <w:lang w:val="en-US"/>
          </w:rPr>
          <m:t>kg</m:t>
        </m:r>
        <m:r>
          <w:rPr>
            <w:rFonts w:ascii="Cambria Math" w:hAnsi="Cambria Math"/>
            <w:sz w:val="24"/>
            <w:szCs w:val="24"/>
          </w:rPr>
          <m:t>∙</m:t>
        </m:r>
        <m:r>
          <w:rPr>
            <w:rFonts w:ascii="Cambria Math" w:hAnsi="Cambria Math"/>
            <w:sz w:val="24"/>
            <w:szCs w:val="24"/>
            <w:lang w:val="en-US"/>
          </w:rPr>
          <m:t>m</m:t>
        </m:r>
        <m:r>
          <w:rPr>
            <w:rFonts w:ascii="Cambria Math" w:hAnsi="Cambria Math"/>
            <w:sz w:val="24"/>
            <w:szCs w:val="24"/>
          </w:rPr>
          <m:t>/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  <w:r w:rsidR="00B13478" w:rsidRPr="00B13478">
        <w:rPr>
          <w:i/>
        </w:rPr>
        <w:t>.</w:t>
      </w:r>
    </w:p>
    <w:p w:rsidR="00B820C2" w:rsidRDefault="00FB7B95" w:rsidP="00D03F69">
      <w:pPr>
        <w:pStyle w:val="1"/>
        <w:ind w:left="320"/>
      </w:pPr>
      <w:r>
        <w:t>Το μήκος του τόξου που διατρέχει η σφαίρα συνδέεται με το μέτρο της ταχύτητας με τη σχέση:</w:t>
      </w:r>
    </w:p>
    <w:p w:rsidR="00FB7B95" w:rsidRPr="00FB7B95" w:rsidRDefault="00FB7B95" w:rsidP="00FB7B95">
      <m:oMathPara>
        <m:oMath>
          <m:r>
            <w:rPr>
              <w:rFonts w:ascii="Cambria Math" w:hAnsi="Cambria Math"/>
            </w:rPr>
            <m:t>υ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</m:oMath>
      </m:oMathPara>
    </w:p>
    <w:p w:rsidR="00FB7B95" w:rsidRDefault="00FB7B95" w:rsidP="00D03F69">
      <w:pPr>
        <w:ind w:left="340"/>
      </w:pPr>
      <w:r>
        <w:t>Λύνοντας ως προς t για μήκος τόξου s= ½ 2π</w:t>
      </w:r>
      <w:r>
        <w:rPr>
          <w:rFonts w:ascii="Cambria Math" w:hAnsi="Cambria Math"/>
        </w:rPr>
        <w:t>R</w:t>
      </w:r>
      <w:r>
        <w:t>=</w:t>
      </w:r>
      <w:proofErr w:type="spellStart"/>
      <w:r>
        <w:t>π</w:t>
      </w:r>
      <w:r>
        <w:rPr>
          <w:rFonts w:ascii="Cambria Math" w:hAnsi="Cambria Math"/>
        </w:rPr>
        <w:t>R</w:t>
      </w:r>
      <w:proofErr w:type="spellEnd"/>
      <w:r>
        <w:t xml:space="preserve"> θα έχουμε:</w:t>
      </w:r>
    </w:p>
    <w:p w:rsidR="00FB7B95" w:rsidRPr="00655B3F" w:rsidRDefault="00FB7B95" w:rsidP="00FB7B95">
      <w:pPr>
        <w:rPr>
          <w:i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  <w:lang w:val="en-US"/>
            </w:rPr>
            <w:lastRenderedPageBreak/>
            <m:t>t</m:t>
          </m:r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υ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π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υ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π∙0,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0,6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s≈4,2s</m:t>
          </m:r>
        </m:oMath>
      </m:oMathPara>
    </w:p>
    <w:p w:rsidR="00655B3F" w:rsidRDefault="00102133" w:rsidP="00655B3F">
      <w:pPr>
        <w:ind w:left="340"/>
      </w:pPr>
      <w:r>
        <w:rPr>
          <w:noProof/>
        </w:rPr>
        <w:object w:dxaOrig="1440" w:dyaOrig="1440">
          <v:shape id="_x0000_s1029" type="#_x0000_t75" style="position:absolute;left:0;text-align:left;margin-left:394.9pt;margin-top:39.6pt;width:86.75pt;height:116.3pt;z-index:251663360;mso-position-horizontal-relative:margin;mso-position-vertical-relative:margin" filled="t" fillcolor="#9cc2e5 [1940]">
            <v:imagedata r:id="rId12" o:title=""/>
            <w10:wrap type="square" anchorx="margin" anchory="margin"/>
          </v:shape>
          <o:OLEObject Type="Embed" ProgID="Visio.Drawing.11" ShapeID="_x0000_s1029" DrawAspect="Content" ObjectID="_1635572568" r:id="rId13"/>
        </w:object>
      </w:r>
      <w:r w:rsidR="001B2DBF">
        <w:t xml:space="preserve"> </w:t>
      </w:r>
      <w:r w:rsidR="00655B3F">
        <w:t>Στο</w:t>
      </w:r>
      <w:r w:rsidR="001B2DBF">
        <w:t xml:space="preserve"> παραπάνω σχήμα, </w:t>
      </w:r>
      <w:r w:rsidR="00655B3F">
        <w:t>έχει σχεδιαστεί το διάνυσμα της ορμής της σφαίρας στη θέση Α, οπότε για τη μεταβολή της ορμής μεταξύ των θέσεων Α και Β, έχουμε:</w:t>
      </w:r>
    </w:p>
    <w:p w:rsidR="009253BF" w:rsidRPr="00655B3F" w:rsidRDefault="00655B3F" w:rsidP="001B2DBF">
      <w:pPr>
        <w:ind w:left="340"/>
        <w:jc w:val="center"/>
        <w:rPr>
          <w:b/>
        </w:rPr>
      </w:pPr>
      <m:oMath>
        <m: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1,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(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="001B2DBF">
        <w:t xml:space="preserve">  (1)</w:t>
      </w:r>
    </w:p>
    <w:p w:rsidR="00655B3F" w:rsidRDefault="009253BF" w:rsidP="00655B3F">
      <w:pPr>
        <w:ind w:left="340"/>
      </w:pPr>
      <w:r>
        <w:t>Έτσι θεωρώντας την αρχική ορμή ως θετική, θα πάρουμε:</w:t>
      </w:r>
    </w:p>
    <w:p w:rsidR="009253BF" w:rsidRDefault="009253BF" w:rsidP="001B2DBF">
      <w:pPr>
        <w:ind w:left="340"/>
        <w:jc w:val="center"/>
        <w:rPr>
          <w:i/>
          <w:sz w:val="24"/>
          <w:szCs w:val="24"/>
          <w:lang w:val="en-US"/>
        </w:rPr>
      </w:pPr>
      <w:r>
        <w:t>Δ</w:t>
      </w:r>
      <w:r w:rsidRPr="009253BF">
        <w:rPr>
          <w:lang w:val="en-US"/>
        </w:rPr>
        <w:t>p</w:t>
      </w:r>
      <w:r w:rsidRPr="009253BF">
        <w:rPr>
          <w:vertAlign w:val="subscript"/>
          <w:lang w:val="en-US"/>
        </w:rPr>
        <w:t>1,2</w:t>
      </w:r>
      <w:r w:rsidRPr="009253BF">
        <w:rPr>
          <w:lang w:val="en-US"/>
        </w:rPr>
        <w:t>=p</w:t>
      </w:r>
      <w:r w:rsidRPr="009253BF">
        <w:rPr>
          <w:vertAlign w:val="subscript"/>
          <w:lang w:val="en-US"/>
        </w:rPr>
        <w:t>2</w:t>
      </w:r>
      <w:r w:rsidRPr="009253BF">
        <w:rPr>
          <w:lang w:val="en-US"/>
        </w:rPr>
        <w:t>-p</w:t>
      </w:r>
      <w:r w:rsidRPr="009253BF">
        <w:rPr>
          <w:vertAlign w:val="subscript"/>
          <w:lang w:val="en-US"/>
        </w:rPr>
        <w:t>1</w:t>
      </w:r>
      <w:r w:rsidRPr="009253BF">
        <w:rPr>
          <w:lang w:val="en-US"/>
        </w:rPr>
        <w:t xml:space="preserve">=-1,2 </w:t>
      </w:r>
      <w:proofErr w:type="spellStart"/>
      <w:r w:rsidRPr="00166361">
        <w:rPr>
          <w:i/>
          <w:sz w:val="24"/>
          <w:szCs w:val="24"/>
          <w:lang w:val="en-US"/>
        </w:rPr>
        <w:t>kg∙m</w:t>
      </w:r>
      <w:proofErr w:type="spellEnd"/>
      <w:r w:rsidRPr="00166361">
        <w:rPr>
          <w:i/>
          <w:sz w:val="24"/>
          <w:szCs w:val="24"/>
          <w:lang w:val="en-US"/>
        </w:rPr>
        <w:t>/s</w:t>
      </w:r>
      <w:r w:rsidRPr="009253BF">
        <w:rPr>
          <w:i/>
          <w:sz w:val="24"/>
          <w:szCs w:val="24"/>
          <w:lang w:val="en-US"/>
        </w:rPr>
        <w:t xml:space="preserve">-1,2 </w:t>
      </w:r>
      <w:proofErr w:type="spellStart"/>
      <w:r w:rsidRPr="00166361">
        <w:rPr>
          <w:i/>
          <w:sz w:val="24"/>
          <w:szCs w:val="24"/>
          <w:lang w:val="en-US"/>
        </w:rPr>
        <w:t>kg∙m</w:t>
      </w:r>
      <w:proofErr w:type="spellEnd"/>
      <w:r w:rsidRPr="00166361">
        <w:rPr>
          <w:i/>
          <w:sz w:val="24"/>
          <w:szCs w:val="24"/>
          <w:lang w:val="en-US"/>
        </w:rPr>
        <w:t>/s</w:t>
      </w:r>
      <w:r w:rsidRPr="009253BF">
        <w:rPr>
          <w:i/>
          <w:sz w:val="24"/>
          <w:szCs w:val="24"/>
          <w:lang w:val="en-US"/>
        </w:rPr>
        <w:t xml:space="preserve">=-2,4 </w:t>
      </w:r>
      <w:proofErr w:type="spellStart"/>
      <w:r w:rsidRPr="00166361">
        <w:rPr>
          <w:i/>
          <w:sz w:val="24"/>
          <w:szCs w:val="24"/>
          <w:lang w:val="en-US"/>
        </w:rPr>
        <w:t>kg∙m</w:t>
      </w:r>
      <w:proofErr w:type="spellEnd"/>
      <w:r w:rsidRPr="00166361">
        <w:rPr>
          <w:i/>
          <w:sz w:val="24"/>
          <w:szCs w:val="24"/>
          <w:lang w:val="en-US"/>
        </w:rPr>
        <w:t>/s</w:t>
      </w:r>
    </w:p>
    <w:p w:rsidR="009253BF" w:rsidRPr="009253BF" w:rsidRDefault="00102133" w:rsidP="001B2DBF">
      <w:pPr>
        <w:ind w:left="340"/>
      </w:pPr>
      <w:r>
        <w:rPr>
          <w:noProof/>
        </w:rPr>
        <w:object w:dxaOrig="1440" w:dyaOrig="1440">
          <v:shape id="_x0000_s1030" type="#_x0000_t75" style="position:absolute;left:0;text-align:left;margin-left:430.15pt;margin-top:163.25pt;width:51.7pt;height:81.25pt;z-index:251665408;mso-position-horizontal-relative:margin;mso-position-vertical-relative:margin" filled="t" fillcolor="#9cc2e5 [1940]">
            <v:imagedata r:id="rId14" o:title=""/>
            <w10:wrap type="square" anchorx="margin" anchory="margin"/>
          </v:shape>
          <o:OLEObject Type="Embed" ProgID="Visio.Drawing.11" ShapeID="_x0000_s1030" DrawAspect="Content" ObjectID="_1635572569" r:id="rId15"/>
        </w:object>
      </w:r>
      <w:r w:rsidR="009253BF">
        <w:t>Όπου το αρνητικό αποτέλεσμα μας λέει ότι η μεταβολή της ορμής έχει αντίθετη κατεύθυνση από την αρχική ορμή στη θέση Α.</w:t>
      </w:r>
    </w:p>
    <w:p w:rsidR="00FB7B95" w:rsidRDefault="001B2DBF" w:rsidP="00B25E37">
      <w:pPr>
        <w:ind w:left="340"/>
      </w:pPr>
      <w:r>
        <w:t xml:space="preserve">Εναλλακτικά η εξίσωση (1), μπορεί να διαβαστεί ότι το διάνυσμα </w:t>
      </w:r>
      <m:oMath>
        <m: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1,2</m:t>
            </m:r>
          </m:sub>
        </m:sSub>
      </m:oMath>
      <w:r>
        <w:t xml:space="preserve"> προκύπτει ως το διανυσματικό άθροισμα των διανυσμάτων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  και (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. Αλλά τότε με βάση το διπλανό σχήμα μπορούμε να βρούμε τη μεταβολή της ορμής, με διανυσματικό άθροισμα</w:t>
      </w:r>
      <w:r w:rsidR="00B25E37">
        <w:t>.</w:t>
      </w:r>
    </w:p>
    <w:p w:rsidR="009B4AF7" w:rsidRDefault="00102133" w:rsidP="009B4AF7">
      <w:pPr>
        <w:pStyle w:val="1"/>
        <w:ind w:left="320"/>
      </w:pPr>
      <w:r>
        <w:rPr>
          <w:noProof/>
        </w:rPr>
        <w:object w:dxaOrig="1440" w:dyaOrig="1440">
          <v:shape id="_x0000_s1032" type="#_x0000_t75" style="position:absolute;left:0;text-align:left;margin-left:268.9pt;margin-top:252.15pt;width:212.75pt;height:89.55pt;z-index:251667456;mso-position-horizontal-relative:margin;mso-position-vertical-relative:margin" filled="t" fillcolor="#9cc2e5 [1940]">
            <v:imagedata r:id="rId16" o:title=""/>
            <w10:wrap type="square" anchorx="margin" anchory="margin"/>
          </v:shape>
          <o:OLEObject Type="Embed" ProgID="Visio.Drawing.11" ShapeID="_x0000_s1032" DrawAspect="Content" ObjectID="_1635572570" r:id="rId17"/>
        </w:object>
      </w:r>
      <w:r w:rsidR="009B4AF7">
        <w:t>Σχεδιάζουμε τα διανύσματα της ορμής για τις θέσεις Β και Γ, όπως στο</w:t>
      </w:r>
      <w:r w:rsidR="00524E7E">
        <w:t xml:space="preserve"> (πρώτο)</w:t>
      </w:r>
      <w:r w:rsidR="009B4AF7">
        <w:t xml:space="preserve"> διπλανό σχήμα, οπότε η μεταβολή της ορμής μεταξύ των δύο θέσεων προκύπτει:</w:t>
      </w:r>
    </w:p>
    <w:p w:rsidR="009B4AF7" w:rsidRDefault="009B4AF7" w:rsidP="00524E7E">
      <w:pPr>
        <w:jc w:val="center"/>
      </w:pPr>
      <m:oMathPara>
        <m:oMath>
          <m:r>
            <w:rPr>
              <w:rFonts w:ascii="Cambria Math" w:hAns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2,3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+(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B25E37" w:rsidRDefault="00B31FAC" w:rsidP="00B25E37">
      <w:pPr>
        <w:ind w:left="340"/>
      </w:pPr>
      <w:r>
        <w:t>Για το μέτρο της μεταβολής έχουμε:</w:t>
      </w:r>
    </w:p>
    <w:p w:rsidR="00B31FAC" w:rsidRPr="00C734F1" w:rsidRDefault="00B31FAC" w:rsidP="00B25E37">
      <w:pPr>
        <w:ind w:left="340"/>
      </w:pPr>
      <m:oMathPara>
        <m:oMath>
          <m:r>
            <w:rPr>
              <w:rFonts w:ascii="Cambria Math" w:hAns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,3</m:t>
              </m:r>
            </m:sub>
          </m:sSub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e>
          </m:rad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e>
          </m:ra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2</m:t>
              </m:r>
            </m:e>
          </m:rad>
          <m:r>
            <w:rPr>
              <w:rFonts w:ascii="Cambria Math" w:hAnsi="Cambria Math"/>
            </w:rPr>
            <m:t>=1,2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2</m:t>
              </m:r>
            </m:e>
          </m:rad>
          <m:r>
            <w:rPr>
              <w:rFonts w:ascii="Cambria Math" w:hAnsi="Cambria Math"/>
            </w:rPr>
            <m:t>kg∙m/s</m:t>
          </m:r>
        </m:oMath>
      </m:oMathPara>
    </w:p>
    <w:p w:rsidR="00C734F1" w:rsidRDefault="00102133" w:rsidP="00B25E37">
      <w:pPr>
        <w:ind w:left="340"/>
      </w:pPr>
      <w:r>
        <w:rPr>
          <w:noProof/>
        </w:rPr>
        <w:object w:dxaOrig="1440" w:dyaOrig="1440">
          <v:shape id="_x0000_s1033" type="#_x0000_t75" style="position:absolute;left:0;text-align:left;margin-left:363.3pt;margin-top:390.2pt;width:118.6pt;height:108.1pt;z-index:251669504;mso-position-horizontal-relative:margin;mso-position-vertical-relative:margin" filled="t" fillcolor="#9cc2e5 [1940]">
            <v:imagedata r:id="rId18" o:title=""/>
            <w10:wrap type="square" anchorx="margin" anchory="margin"/>
          </v:shape>
          <o:OLEObject Type="Embed" ProgID="Visio.Drawing.11" ShapeID="_x0000_s1033" DrawAspect="Content" ObjectID="_1635572571" r:id="rId19"/>
        </w:object>
      </w:r>
      <w:r w:rsidR="00C734F1">
        <w:t>Ενώ η κατεύθυνσή της σχηματίζει γωνία φ=45° με την διεύθυνση y (το παραλληλόγραμμο είναι τετράγωνο).</w:t>
      </w:r>
    </w:p>
    <w:p w:rsidR="00215F42" w:rsidRDefault="00215F42" w:rsidP="00215F42">
      <w:pPr>
        <w:pStyle w:val="1"/>
        <w:ind w:left="320"/>
      </w:pPr>
      <w:r>
        <w:t>Στο διπλανό σχήμα, έχουν σχεδιαστεί οι ορμές της σφαίρας στις θέσεις Γ και Δ.</w:t>
      </w:r>
    </w:p>
    <w:p w:rsidR="002178B0" w:rsidRDefault="00215F42" w:rsidP="00215F42">
      <w:pPr>
        <w:ind w:left="320"/>
      </w:pPr>
      <w:r>
        <w:t>Με την ίδια λογική, μπορούμε να βρούμε τη μεταβολή της ορμής μεταξύ των θέσεων Β και Γ, όπως στο πρώτο σχήμα.</w:t>
      </w:r>
    </w:p>
    <w:bookmarkStart w:id="0" w:name="_GoBack"/>
    <w:bookmarkEnd w:id="0"/>
    <w:p w:rsidR="00BA2B6C" w:rsidRDefault="00BF4D21" w:rsidP="00BA2B6C">
      <w:pPr>
        <w:ind w:left="320"/>
        <w:jc w:val="center"/>
      </w:pPr>
      <w:r>
        <w:object w:dxaOrig="7377" w:dyaOrig="1424">
          <v:shape id="_x0000_i1040" type="#_x0000_t75" style="width:435.55pt;height:84pt" o:ole="" filled="t" fillcolor="#ff6">
            <v:imagedata r:id="rId20" o:title=""/>
          </v:shape>
          <o:OLEObject Type="Embed" ProgID="Visio.Drawing.11" ShapeID="_x0000_i1040" DrawAspect="Content" ObjectID="_1635572565" r:id="rId21"/>
        </w:object>
      </w:r>
    </w:p>
    <w:p w:rsidR="00BA2B6C" w:rsidRDefault="00BA2B6C" w:rsidP="00215F42">
      <w:pPr>
        <w:ind w:left="320"/>
      </w:pPr>
      <w:r>
        <w:t>Ας δοκιμάσουμε όμως να δουλέψουμε με άξονες, ελπίζοντας να φανεί η αξία της μεθόδου…</w:t>
      </w:r>
    </w:p>
    <w:p w:rsidR="00BA2B6C" w:rsidRDefault="00BA2B6C" w:rsidP="009713F4">
      <w:pPr>
        <w:ind w:left="320"/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4883150" cy="722288"/>
                <wp:effectExtent l="0" t="0" r="0" b="1905"/>
                <wp:docPr id="5" name="Καμβάς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wpc:bg>
                      <wpc:whole/>
                      <wps:wsp>
                        <wps:cNvPr id="6" name="Πλαίσιο κειμένου 6"/>
                        <wps:cNvSpPr txBox="1"/>
                        <wps:spPr>
                          <a:xfrm>
                            <a:off x="35999" y="248311"/>
                            <a:ext cx="1377462" cy="2813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BA2B6C" w:rsidRDefault="00BA2B6C"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Δ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⃗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m:t>p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3,4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=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⃗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m:t>p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4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⃗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m:t>p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3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Πλαίσιο κειμένου 7"/>
                        <wps:cNvSpPr txBox="1"/>
                        <wps:spPr>
                          <a:xfrm>
                            <a:off x="1542413" y="37295"/>
                            <a:ext cx="3341078" cy="6858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BA2B6C" w:rsidRPr="005A488B" w:rsidRDefault="00B10ABB">
                              <w:pPr>
                                <w:rPr>
                                  <w:i/>
                                  <w:sz w:val="24"/>
                                  <w:szCs w:val="24"/>
                                </w:rPr>
                              </w:pP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Δp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3,4x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=p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4x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-p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 xml:space="preserve"> →  Δp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3,4x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=p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4</w:t>
                              </w:r>
                              <w:r w:rsidR="009713F4"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∙συνθ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-p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  <w:r w:rsidR="009713F4"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=p</w:t>
                              </w:r>
                              <w:r w:rsidR="009713F4" w:rsidRPr="005A488B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  <w:r w:rsidR="009713F4"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(συνθ-1)</w:t>
                              </w:r>
                            </w:p>
                            <w:p w:rsidR="00B10ABB" w:rsidRPr="005A488B" w:rsidRDefault="00B10ABB" w:rsidP="00B10ABB">
                              <w:pPr>
                                <w:spacing w:before="240"/>
                                <w:rPr>
                                  <w:i/>
                                  <w:sz w:val="24"/>
                                  <w:szCs w:val="24"/>
                                </w:rPr>
                              </w:pP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Δp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3,4y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=p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4y</w:t>
                              </w:r>
                              <w:r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-0 →</w:t>
                              </w:r>
                              <w:r w:rsidR="009713F4"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 xml:space="preserve">   Δp</w:t>
                              </w:r>
                              <w:r w:rsidR="009713F4" w:rsidRPr="005A488B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3,4y</w:t>
                              </w:r>
                              <w:r w:rsidR="009713F4"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=p</w:t>
                              </w:r>
                              <w:r w:rsidR="009713F4" w:rsidRPr="005A488B">
                                <w:rPr>
                                  <w:i/>
                                  <w:sz w:val="24"/>
                                  <w:szCs w:val="24"/>
                                  <w:vertAlign w:val="subscript"/>
                                </w:rPr>
                                <w:t>4</w:t>
                              </w:r>
                              <w:r w:rsidR="009713F4" w:rsidRPr="005A488B">
                                <w:rPr>
                                  <w:i/>
                                  <w:sz w:val="24"/>
                                  <w:szCs w:val="24"/>
                                </w:rPr>
                                <w:t>∙ημθ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Αριστερό άγκιστρο 9"/>
                        <wps:cNvSpPr/>
                        <wps:spPr>
                          <a:xfrm>
                            <a:off x="1337260" y="189696"/>
                            <a:ext cx="146539" cy="404446"/>
                          </a:xfrm>
                          <a:prstGeom prst="leftBrace">
                            <a:avLst>
                              <a:gd name="adj1" fmla="val 0"/>
                              <a:gd name="adj2" fmla="val 47101"/>
                            </a:avLst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Καμβάς 5" o:spid="_x0000_s1026" editas="canvas" style="width:384.5pt;height:56.85pt;mso-position-horizontal-relative:char;mso-position-vertical-relative:line" coordsize="48831,72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">
                <v:shape id="_x0000_s1027" type="#_x0000_t75" style="position:absolute;width:48831;height:7219;visibility:visible;mso-wrap-style:square" filled="t" fillcolor="#bdd6ee [1300]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Πλαίσιο κειμένου 6" o:spid="_x0000_s1028" type="#_x0000_t202" style="position:absolute;left:359;top:2483;width:13775;height:28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" filled="f" stroked="f" strokeweight=".5pt">
                  <v:textbox>
                    <w:txbxContent>
                      <w:p w:rsidR="00BA2B6C" w:rsidRDefault="00BA2B6C">
                        <m:oMathPara>
                          <m:oMath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Δ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⃗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3</m:t>
                                </m:r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,4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=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⃗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4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⃗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3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 id="Πλαίσιο κειμένου 7" o:spid="_x0000_s1029" type="#_x0000_t202" style="position:absolute;left:15424;top:372;width:33410;height:6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" filled="f" stroked="f" strokeweight=".5pt">
                  <v:textbox>
                    <w:txbxContent>
                      <w:p w:rsidR="00BA2B6C" w:rsidRPr="005A488B" w:rsidRDefault="00B10ABB">
                        <w:pPr>
                          <w:rPr>
                            <w:i/>
                            <w:sz w:val="24"/>
                            <w:szCs w:val="24"/>
                          </w:rPr>
                        </w:pPr>
                        <w:r w:rsidRPr="005A488B">
                          <w:rPr>
                            <w:i/>
                            <w:sz w:val="24"/>
                            <w:szCs w:val="24"/>
                          </w:rPr>
                          <w:t>Δp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3,4x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</w:rPr>
                          <w:t>=p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4x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</w:rPr>
                          <w:t>-p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3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</w:rPr>
                          <w:t xml:space="preserve"> →  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</w:rPr>
                          <w:t>Δp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3,4x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</w:rPr>
                          <w:t>=p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4</w:t>
                        </w:r>
                        <w:r w:rsidR="009713F4" w:rsidRPr="005A488B">
                          <w:rPr>
                            <w:i/>
                            <w:sz w:val="24"/>
                            <w:szCs w:val="24"/>
                          </w:rPr>
                          <w:t>∙συνθ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</w:rPr>
                          <w:t>-p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3</w:t>
                        </w:r>
                        <w:r w:rsidR="009713F4" w:rsidRPr="005A488B">
                          <w:rPr>
                            <w:i/>
                            <w:sz w:val="24"/>
                            <w:szCs w:val="24"/>
                          </w:rPr>
                          <w:t>=p</w:t>
                        </w:r>
                        <w:r w:rsidR="009713F4" w:rsidRPr="005A488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3</w:t>
                        </w:r>
                        <w:r w:rsidR="009713F4" w:rsidRPr="005A488B">
                          <w:rPr>
                            <w:i/>
                            <w:sz w:val="24"/>
                            <w:szCs w:val="24"/>
                          </w:rPr>
                          <w:t>(συνθ-1)</w:t>
                        </w:r>
                      </w:p>
                      <w:p w:rsidR="00B10ABB" w:rsidRPr="005A488B" w:rsidRDefault="00B10ABB" w:rsidP="00B10ABB">
                        <w:pPr>
                          <w:spacing w:before="240"/>
                          <w:rPr>
                            <w:i/>
                            <w:sz w:val="24"/>
                            <w:szCs w:val="24"/>
                          </w:rPr>
                        </w:pPr>
                        <w:r w:rsidRPr="005A488B">
                          <w:rPr>
                            <w:i/>
                            <w:sz w:val="24"/>
                            <w:szCs w:val="24"/>
                          </w:rPr>
                          <w:t>Δp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3,4y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</w:rPr>
                          <w:t>=p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4y</w:t>
                        </w:r>
                        <w:r w:rsidRPr="005A488B">
                          <w:rPr>
                            <w:i/>
                            <w:sz w:val="24"/>
                            <w:szCs w:val="24"/>
                          </w:rPr>
                          <w:t>-0 →</w:t>
                        </w:r>
                        <w:r w:rsidR="009713F4" w:rsidRPr="005A488B">
                          <w:rPr>
                            <w:i/>
                            <w:sz w:val="24"/>
                            <w:szCs w:val="24"/>
                          </w:rPr>
                          <w:t xml:space="preserve">   </w:t>
                        </w:r>
                        <w:r w:rsidR="009713F4" w:rsidRPr="005A488B">
                          <w:rPr>
                            <w:i/>
                            <w:sz w:val="24"/>
                            <w:szCs w:val="24"/>
                          </w:rPr>
                          <w:t>Δp</w:t>
                        </w:r>
                        <w:r w:rsidR="009713F4" w:rsidRPr="005A488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3,4y</w:t>
                        </w:r>
                        <w:r w:rsidR="009713F4" w:rsidRPr="005A488B">
                          <w:rPr>
                            <w:i/>
                            <w:sz w:val="24"/>
                            <w:szCs w:val="24"/>
                          </w:rPr>
                          <w:t>=p</w:t>
                        </w:r>
                        <w:r w:rsidR="009713F4" w:rsidRPr="005A488B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4</w:t>
                        </w:r>
                        <w:r w:rsidR="009713F4" w:rsidRPr="005A488B">
                          <w:rPr>
                            <w:i/>
                            <w:sz w:val="24"/>
                            <w:szCs w:val="24"/>
                          </w:rPr>
                          <w:t>∙ημθ</w:t>
                        </w:r>
                      </w:p>
                    </w:txbxContent>
                  </v:textbox>
                </v:shap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Αριστερό άγκιστρο 9" o:spid="_x0000_s1030" type="#_x0000_t87" style="position:absolute;left:13372;top:1896;width:1465;height:40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" adj="0,10174" strokecolor="black [3213]" strokeweight="1pt">
                  <v:stroke joinstyle="miter"/>
                </v:shape>
                <w10:anchorlock/>
              </v:group>
            </w:pict>
          </mc:Fallback>
        </mc:AlternateContent>
      </w:r>
    </w:p>
    <w:p w:rsidR="005A488B" w:rsidRDefault="005A488B" w:rsidP="00F87285">
      <w:pPr>
        <w:ind w:left="320"/>
      </w:pPr>
      <w:r>
        <w:lastRenderedPageBreak/>
        <w:t>Και με αντικατάσταση:</w:t>
      </w:r>
    </w:p>
    <w:p w:rsidR="005A488B" w:rsidRPr="00F87285" w:rsidRDefault="005A488B" w:rsidP="00F87285">
      <w:pPr>
        <w:ind w:left="993"/>
        <w:rPr>
          <w:i/>
          <w:sz w:val="24"/>
          <w:szCs w:val="24"/>
        </w:rPr>
      </w:pPr>
      <w:r w:rsidRPr="00F87285">
        <w:rPr>
          <w:i/>
          <w:sz w:val="24"/>
          <w:szCs w:val="24"/>
        </w:rPr>
        <w:t>Δ</w:t>
      </w:r>
      <w:r w:rsidRPr="00F87285">
        <w:rPr>
          <w:i/>
          <w:sz w:val="24"/>
          <w:szCs w:val="24"/>
          <w:lang w:val="en-US"/>
        </w:rPr>
        <w:t>p</w:t>
      </w:r>
      <w:r w:rsidRPr="00747E42">
        <w:rPr>
          <w:i/>
          <w:sz w:val="24"/>
          <w:szCs w:val="24"/>
          <w:vertAlign w:val="subscript"/>
        </w:rPr>
        <w:t>3,4</w:t>
      </w:r>
      <w:r w:rsidRPr="00F87285">
        <w:rPr>
          <w:i/>
          <w:sz w:val="24"/>
          <w:szCs w:val="24"/>
          <w:vertAlign w:val="subscript"/>
          <w:lang w:val="en-US"/>
        </w:rPr>
        <w:t>x</w:t>
      </w:r>
      <w:r w:rsidRPr="00747E42">
        <w:rPr>
          <w:i/>
          <w:sz w:val="24"/>
          <w:szCs w:val="24"/>
        </w:rPr>
        <w:t>=</w:t>
      </w:r>
      <w:r w:rsidRPr="00F87285">
        <w:rPr>
          <w:i/>
          <w:sz w:val="24"/>
          <w:szCs w:val="24"/>
          <w:lang w:val="en-US"/>
        </w:rPr>
        <w:t>p</w:t>
      </w:r>
      <w:r w:rsidRPr="00747E42">
        <w:rPr>
          <w:i/>
          <w:sz w:val="24"/>
          <w:szCs w:val="24"/>
          <w:vertAlign w:val="subscript"/>
        </w:rPr>
        <w:t>3</w:t>
      </w:r>
      <w:r w:rsidRPr="00747E42">
        <w:rPr>
          <w:i/>
          <w:sz w:val="24"/>
          <w:szCs w:val="24"/>
        </w:rPr>
        <w:t>∙(</w:t>
      </w:r>
      <w:r w:rsidRPr="00F87285">
        <w:rPr>
          <w:i/>
          <w:sz w:val="24"/>
          <w:szCs w:val="24"/>
        </w:rPr>
        <w:t>συθ</w:t>
      </w:r>
      <w:r w:rsidRPr="00747E42">
        <w:rPr>
          <w:i/>
          <w:sz w:val="24"/>
          <w:szCs w:val="24"/>
        </w:rPr>
        <w:t>-1)=1,2(0,8-1)</w:t>
      </w:r>
      <w:r w:rsidRPr="00F87285">
        <w:rPr>
          <w:i/>
          <w:sz w:val="24"/>
          <w:szCs w:val="24"/>
          <w:lang w:val="en-US"/>
        </w:rPr>
        <w:t>kg</w:t>
      </w:r>
      <w:r w:rsidRPr="00747E42">
        <w:rPr>
          <w:i/>
          <w:sz w:val="24"/>
          <w:szCs w:val="24"/>
        </w:rPr>
        <w:t>∙</w:t>
      </w:r>
      <w:r w:rsidRPr="00F87285">
        <w:rPr>
          <w:i/>
          <w:sz w:val="24"/>
          <w:szCs w:val="24"/>
          <w:lang w:val="en-US"/>
        </w:rPr>
        <w:t>m</w:t>
      </w:r>
      <w:r w:rsidRPr="00747E42">
        <w:rPr>
          <w:i/>
          <w:sz w:val="24"/>
          <w:szCs w:val="24"/>
        </w:rPr>
        <w:t>/</w:t>
      </w:r>
      <w:r w:rsidRPr="00F87285">
        <w:rPr>
          <w:i/>
          <w:sz w:val="24"/>
          <w:szCs w:val="24"/>
          <w:lang w:val="en-US"/>
        </w:rPr>
        <w:t>s</w:t>
      </w:r>
      <w:r w:rsidRPr="00747E42">
        <w:rPr>
          <w:i/>
          <w:sz w:val="24"/>
          <w:szCs w:val="24"/>
        </w:rPr>
        <w:t xml:space="preserve">= - 0,24 </w:t>
      </w:r>
      <w:r w:rsidRPr="00F87285">
        <w:rPr>
          <w:i/>
          <w:sz w:val="24"/>
          <w:szCs w:val="24"/>
          <w:lang w:val="en-US"/>
        </w:rPr>
        <w:t>kg</w:t>
      </w:r>
      <w:r w:rsidRPr="00747E42">
        <w:rPr>
          <w:i/>
          <w:sz w:val="24"/>
          <w:szCs w:val="24"/>
        </w:rPr>
        <w:t>∙</w:t>
      </w:r>
      <w:r w:rsidRPr="00F87285">
        <w:rPr>
          <w:i/>
          <w:sz w:val="24"/>
          <w:szCs w:val="24"/>
          <w:lang w:val="en-US"/>
        </w:rPr>
        <w:t>m</w:t>
      </w:r>
      <w:r w:rsidRPr="00747E42">
        <w:rPr>
          <w:i/>
          <w:sz w:val="24"/>
          <w:szCs w:val="24"/>
        </w:rPr>
        <w:t>/</w:t>
      </w:r>
      <w:r w:rsidRPr="00F87285">
        <w:rPr>
          <w:i/>
          <w:sz w:val="24"/>
          <w:szCs w:val="24"/>
          <w:lang w:val="en-US"/>
        </w:rPr>
        <w:t>s</w:t>
      </w:r>
      <w:r w:rsidRPr="00747E42">
        <w:rPr>
          <w:i/>
          <w:sz w:val="24"/>
          <w:szCs w:val="24"/>
        </w:rPr>
        <w:t xml:space="preserve">  </w:t>
      </w:r>
      <w:r w:rsidRPr="00F87285">
        <w:rPr>
          <w:i/>
          <w:sz w:val="24"/>
          <w:szCs w:val="24"/>
        </w:rPr>
        <w:t>και</w:t>
      </w:r>
    </w:p>
    <w:p w:rsidR="005A488B" w:rsidRPr="00F87285" w:rsidRDefault="005A488B" w:rsidP="00F87285">
      <w:pPr>
        <w:ind w:left="993"/>
        <w:rPr>
          <w:i/>
          <w:sz w:val="24"/>
          <w:szCs w:val="24"/>
          <w:lang w:val="en-US"/>
        </w:rPr>
      </w:pPr>
      <w:r w:rsidRPr="00F87285">
        <w:rPr>
          <w:i/>
          <w:sz w:val="24"/>
          <w:szCs w:val="24"/>
        </w:rPr>
        <w:t>Δ</w:t>
      </w:r>
      <w:r w:rsidRPr="00F87285">
        <w:rPr>
          <w:i/>
          <w:sz w:val="24"/>
          <w:szCs w:val="24"/>
          <w:lang w:val="en-US"/>
        </w:rPr>
        <w:t>p</w:t>
      </w:r>
      <w:r w:rsidRPr="00F87285">
        <w:rPr>
          <w:i/>
          <w:sz w:val="24"/>
          <w:szCs w:val="24"/>
          <w:vertAlign w:val="subscript"/>
          <w:lang w:val="en-US"/>
        </w:rPr>
        <w:t>3,4y</w:t>
      </w:r>
      <w:r w:rsidRPr="00F87285">
        <w:rPr>
          <w:i/>
          <w:sz w:val="24"/>
          <w:szCs w:val="24"/>
          <w:lang w:val="en-US"/>
        </w:rPr>
        <w:t>=p</w:t>
      </w:r>
      <w:r w:rsidRPr="00F87285">
        <w:rPr>
          <w:i/>
          <w:sz w:val="24"/>
          <w:szCs w:val="24"/>
          <w:vertAlign w:val="subscript"/>
          <w:lang w:val="en-US"/>
        </w:rPr>
        <w:t>4</w:t>
      </w:r>
      <w:r w:rsidRPr="00F87285">
        <w:rPr>
          <w:i/>
          <w:sz w:val="24"/>
          <w:szCs w:val="24"/>
          <w:lang w:val="en-US"/>
        </w:rPr>
        <w:t>∙</w:t>
      </w:r>
      <w:proofErr w:type="spellStart"/>
      <w:r w:rsidRPr="00F87285">
        <w:rPr>
          <w:i/>
          <w:sz w:val="24"/>
          <w:szCs w:val="24"/>
        </w:rPr>
        <w:t>ημθ</w:t>
      </w:r>
      <w:proofErr w:type="spellEnd"/>
      <w:r w:rsidRPr="00F87285">
        <w:rPr>
          <w:i/>
          <w:sz w:val="24"/>
          <w:szCs w:val="24"/>
          <w:lang w:val="en-US"/>
        </w:rPr>
        <w:t xml:space="preserve">=1,2∙0,6 </w:t>
      </w:r>
      <w:proofErr w:type="spellStart"/>
      <w:r w:rsidRPr="00F87285">
        <w:rPr>
          <w:i/>
          <w:sz w:val="24"/>
          <w:szCs w:val="24"/>
          <w:lang w:val="en-US"/>
        </w:rPr>
        <w:t>kg∙m</w:t>
      </w:r>
      <w:proofErr w:type="spellEnd"/>
      <w:r w:rsidRPr="00F87285">
        <w:rPr>
          <w:i/>
          <w:sz w:val="24"/>
          <w:szCs w:val="24"/>
          <w:lang w:val="en-US"/>
        </w:rPr>
        <w:t xml:space="preserve">/s=0,72 </w:t>
      </w:r>
      <w:proofErr w:type="spellStart"/>
      <w:r w:rsidRPr="00F87285">
        <w:rPr>
          <w:i/>
          <w:sz w:val="24"/>
          <w:szCs w:val="24"/>
          <w:lang w:val="en-US"/>
        </w:rPr>
        <w:t>kg∙m</w:t>
      </w:r>
      <w:proofErr w:type="spellEnd"/>
      <w:r w:rsidRPr="00F87285">
        <w:rPr>
          <w:i/>
          <w:sz w:val="24"/>
          <w:szCs w:val="24"/>
          <w:lang w:val="en-US"/>
        </w:rPr>
        <w:t>/s</w:t>
      </w:r>
    </w:p>
    <w:p w:rsidR="005A488B" w:rsidRDefault="005A488B" w:rsidP="00F87285">
      <w:pPr>
        <w:ind w:left="340"/>
      </w:pPr>
      <w:r>
        <w:t>Τα αντίστοιχα διανύσματα φαίνονται στο τελευταίο από τα παραπάνω σχήματα, οπότε για την συνολική μεταβολή παίρνουμε:</w:t>
      </w:r>
    </w:p>
    <w:p w:rsidR="005A488B" w:rsidRPr="0095285F" w:rsidRDefault="0095285F" w:rsidP="005A488B">
      <w:pPr>
        <w:rPr>
          <w:i/>
        </w:rPr>
      </w:pPr>
      <m:oMathPara>
        <m:oMath>
          <m:r>
            <w:rPr>
              <w:rFonts w:ascii="Cambria Math" w:hAnsi="Cambria Math"/>
            </w:rPr>
            <m:t>Δ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,4</m:t>
              </m:r>
            </m:sub>
          </m:sSub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Δp</m:t>
                  </m:r>
                </m:e>
                <m:sub>
                  <m:r>
                    <w:rPr>
                      <w:rFonts w:ascii="Cambria Math" w:hAnsi="Cambria Math"/>
                    </w:rPr>
                    <m:t>3,4</m:t>
                  </m:r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Δp</m:t>
                  </m:r>
                </m:e>
                <m:sub>
                  <m:r>
                    <w:rPr>
                      <w:rFonts w:ascii="Cambria Math" w:hAnsi="Cambria Math"/>
                    </w:rPr>
                    <m:t>3,4</m:t>
                  </m:r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e>
          </m:rad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0,24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0,7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/>
            </w:rPr>
            <m:t>kg∙m/s≈0,76kg∙m/s</m:t>
          </m:r>
        </m:oMath>
      </m:oMathPara>
    </w:p>
    <w:p w:rsidR="00F87285" w:rsidRDefault="00F87285" w:rsidP="00F87285">
      <w:pPr>
        <w:ind w:left="340"/>
      </w:pPr>
      <w:r>
        <w:t>Ενώ</w:t>
      </w:r>
      <w:r w:rsidRPr="00F87285">
        <w:t xml:space="preserve"> </w:t>
      </w:r>
      <w:r>
        <w:t>για την κατεύθυνση του διανύσματος μεταβολής της ορμής:</w:t>
      </w:r>
    </w:p>
    <w:p w:rsidR="0095285F" w:rsidRDefault="00F87285" w:rsidP="00F87285">
      <w:pPr>
        <w:jc w:val="center"/>
        <w:rPr>
          <w:sz w:val="24"/>
          <w:szCs w:val="24"/>
        </w:rPr>
      </w:pPr>
      <w:r>
        <w:t xml:space="preserve"> </w:t>
      </w:r>
      <m:oMath>
        <m:r>
          <w:rPr>
            <w:rFonts w:ascii="Cambria Math" w:hAnsi="Cambria Math"/>
            <w:sz w:val="24"/>
            <w:szCs w:val="24"/>
            <w:lang w:val="en-US"/>
          </w:rPr>
          <m:t>εφρ</m:t>
        </m:r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sub>
            </m:sSub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,2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0,72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</w:p>
    <w:p w:rsidR="00F87285" w:rsidRPr="00F87285" w:rsidRDefault="00F87285" w:rsidP="00F87285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F87285" w:rsidRPr="00F87285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02133" w:rsidRDefault="00102133">
      <w:pPr>
        <w:spacing w:after="0" w:line="240" w:lineRule="auto"/>
      </w:pPr>
      <w:r>
        <w:separator/>
      </w:r>
    </w:p>
  </w:endnote>
  <w:endnote w:type="continuationSeparator" w:id="0">
    <w:p w:rsidR="00102133" w:rsidRDefault="001021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02133" w:rsidRDefault="00102133">
      <w:pPr>
        <w:spacing w:after="0" w:line="240" w:lineRule="auto"/>
      </w:pPr>
      <w:r>
        <w:separator/>
      </w:r>
    </w:p>
  </w:footnote>
  <w:footnote w:type="continuationSeparator" w:id="0">
    <w:p w:rsidR="00102133" w:rsidRDefault="001021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EB03CE">
      <w:rPr>
        <w:i/>
      </w:rPr>
      <w:t>Κυκλική - 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03CE"/>
    <w:rsid w:val="000A5A2D"/>
    <w:rsid w:val="00102133"/>
    <w:rsid w:val="00166361"/>
    <w:rsid w:val="001764F7"/>
    <w:rsid w:val="001B2DBF"/>
    <w:rsid w:val="00215F42"/>
    <w:rsid w:val="002178B0"/>
    <w:rsid w:val="002D0FBA"/>
    <w:rsid w:val="0032519C"/>
    <w:rsid w:val="00334BD8"/>
    <w:rsid w:val="00342B66"/>
    <w:rsid w:val="00390640"/>
    <w:rsid w:val="003B4900"/>
    <w:rsid w:val="003D2058"/>
    <w:rsid w:val="0041752B"/>
    <w:rsid w:val="0044454D"/>
    <w:rsid w:val="00465D8E"/>
    <w:rsid w:val="004912B5"/>
    <w:rsid w:val="004D09EE"/>
    <w:rsid w:val="004F7518"/>
    <w:rsid w:val="00524E7E"/>
    <w:rsid w:val="00572886"/>
    <w:rsid w:val="005A488B"/>
    <w:rsid w:val="005C059F"/>
    <w:rsid w:val="00655B3F"/>
    <w:rsid w:val="00667E23"/>
    <w:rsid w:val="006D7498"/>
    <w:rsid w:val="00706EB9"/>
    <w:rsid w:val="00717932"/>
    <w:rsid w:val="00746BBD"/>
    <w:rsid w:val="00747E42"/>
    <w:rsid w:val="007E115B"/>
    <w:rsid w:val="00800FA6"/>
    <w:rsid w:val="0081576D"/>
    <w:rsid w:val="008945AD"/>
    <w:rsid w:val="009253BF"/>
    <w:rsid w:val="0095285F"/>
    <w:rsid w:val="009713F4"/>
    <w:rsid w:val="009A1C4D"/>
    <w:rsid w:val="009B4AF7"/>
    <w:rsid w:val="00AC5AC3"/>
    <w:rsid w:val="00AD0A73"/>
    <w:rsid w:val="00B10ABB"/>
    <w:rsid w:val="00B11C3D"/>
    <w:rsid w:val="00B13478"/>
    <w:rsid w:val="00B25E37"/>
    <w:rsid w:val="00B31FAC"/>
    <w:rsid w:val="00B820C2"/>
    <w:rsid w:val="00BA2B6C"/>
    <w:rsid w:val="00BF4D21"/>
    <w:rsid w:val="00C734F1"/>
    <w:rsid w:val="00CA7A43"/>
    <w:rsid w:val="00CF5EC4"/>
    <w:rsid w:val="00D03F69"/>
    <w:rsid w:val="00D045EF"/>
    <w:rsid w:val="00D82210"/>
    <w:rsid w:val="00DA31F9"/>
    <w:rsid w:val="00DE49E1"/>
    <w:rsid w:val="00E12D19"/>
    <w:rsid w:val="00EA1632"/>
    <w:rsid w:val="00EA64C4"/>
    <w:rsid w:val="00EB03CE"/>
    <w:rsid w:val="00EB2362"/>
    <w:rsid w:val="00EB6640"/>
    <w:rsid w:val="00EB7ED6"/>
    <w:rsid w:val="00EC647B"/>
    <w:rsid w:val="00EE7957"/>
    <w:rsid w:val="00F16F41"/>
    <w:rsid w:val="00F6515A"/>
    <w:rsid w:val="00F87285"/>
    <w:rsid w:val="00FA70B5"/>
    <w:rsid w:val="00FB7B95"/>
    <w:rsid w:val="00FD54FF"/>
    <w:rsid w:val="00FD76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5:chartTrackingRefBased/>
  <w15:docId w15:val="{A7538749-9233-42B4-A58C-19844BEA26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166361"/>
    <w:pPr>
      <w:numPr>
        <w:ilvl w:val="1"/>
        <w:numId w:val="2"/>
      </w:numPr>
      <w:tabs>
        <w:tab w:val="clear" w:pos="340"/>
        <w:tab w:val="clear" w:pos="680"/>
      </w:tabs>
      <w:spacing w:after="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BF4D2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BF4D2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96CE52-4628-40C9-977D-FBB2C8FD09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582</Words>
  <Characters>3143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cp:lastPrinted>2019-11-18T06:55:00Z</cp:lastPrinted>
  <dcterms:created xsi:type="dcterms:W3CDTF">2019-11-18T06:54:00Z</dcterms:created>
  <dcterms:modified xsi:type="dcterms:W3CDTF">2019-11-18T06:56:00Z</dcterms:modified>
</cp:coreProperties>
</file>